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54BD" w:rsidRPr="001D4E68" w:rsidRDefault="00E654BD" w:rsidP="00E654BD">
      <w:pPr>
        <w:pStyle w:val="a3"/>
        <w:spacing w:after="120" w:line="300" w:lineRule="auto"/>
        <w:ind w:left="1422"/>
        <w:outlineLvl w:val="0"/>
        <w:rPr>
          <w:rFonts w:ascii="Arial" w:hAnsi="Arial" w:cs="Arial"/>
          <w:b/>
          <w:sz w:val="32"/>
          <w:szCs w:val="32"/>
        </w:rPr>
      </w:pPr>
    </w:p>
    <w:bookmarkStart w:id="0" w:name="_Toc464685929"/>
    <w:bookmarkEnd w:id="0"/>
    <w:p w:rsidR="00D36C96" w:rsidRDefault="00E654BD" w:rsidP="00E654BD">
      <w:r w:rsidRPr="00E6266D">
        <w:rPr>
          <w:rFonts w:cs="Arial"/>
          <w:lang w:val="ru-RU"/>
        </w:rPr>
        <w:object w:dxaOrig="19942" w:dyaOrig="18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8pt;height:423.35pt" o:ole="">
            <v:imagedata r:id="rId4" o:title=""/>
          </v:shape>
          <o:OLEObject Type="Embed" ProgID="Visio.Drawing.11" ShapeID="_x0000_i1025" DrawAspect="Content" ObjectID="_1555387107" r:id="rId5"/>
        </w:object>
      </w:r>
    </w:p>
    <w:sectPr w:rsidR="00D36C96" w:rsidSect="00D36C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E654BD"/>
    <w:rsid w:val="00596255"/>
    <w:rsid w:val="00D36C96"/>
    <w:rsid w:val="00E654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00" w:beforeAutospacing="1" w:after="100" w:afterAutospacing="1"/>
        <w:ind w:left="284"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54BD"/>
    <w:pPr>
      <w:spacing w:before="0" w:beforeAutospacing="0" w:after="0" w:afterAutospacing="0"/>
      <w:ind w:left="0" w:firstLine="0"/>
      <w:jc w:val="left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54BD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vd</dc:creator>
  <cp:lastModifiedBy>mvd</cp:lastModifiedBy>
  <cp:revision>1</cp:revision>
  <dcterms:created xsi:type="dcterms:W3CDTF">2017-05-04T04:10:00Z</dcterms:created>
  <dcterms:modified xsi:type="dcterms:W3CDTF">2017-05-04T04:12:00Z</dcterms:modified>
</cp:coreProperties>
</file>